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C64582" w14:textId="6C85B8BD" w:rsidR="006F4D9F" w:rsidRDefault="003565E8">
      <w:r>
        <w:object w:dxaOrig="11371" w:dyaOrig="13891" w14:anchorId="40AE62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68pt;height:571.5pt" o:ole="">
            <v:imagedata r:id="rId4" o:title=""/>
          </v:shape>
          <o:OLEObject Type="Embed" ProgID="Visio.Drawing.15" ShapeID="_x0000_i1046" DrawAspect="Content" ObjectID="_1647618725" r:id="rId5"/>
        </w:object>
      </w:r>
      <w:bookmarkStart w:id="0" w:name="_GoBack"/>
      <w:bookmarkEnd w:id="0"/>
    </w:p>
    <w:sectPr w:rsidR="006F4D9F" w:rsidSect="00153CA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40B3"/>
    <w:rsid w:val="000440B3"/>
    <w:rsid w:val="001355ED"/>
    <w:rsid w:val="00153CAB"/>
    <w:rsid w:val="00353C96"/>
    <w:rsid w:val="003565E8"/>
    <w:rsid w:val="006A7A60"/>
    <w:rsid w:val="006F4D9F"/>
    <w:rsid w:val="007C4373"/>
    <w:rsid w:val="00935FC2"/>
    <w:rsid w:val="009A6A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69CF2B"/>
  <w15:chartTrackingRefBased/>
  <w15:docId w15:val="{9A3DC3A5-C3A0-4797-A13D-9D42166F3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3</cp:revision>
  <dcterms:created xsi:type="dcterms:W3CDTF">2020-04-05T22:58:00Z</dcterms:created>
  <dcterms:modified xsi:type="dcterms:W3CDTF">2020-04-05T23:05:00Z</dcterms:modified>
</cp:coreProperties>
</file>